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5168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46"/>
        <w:gridCol w:w="602"/>
        <w:gridCol w:w="2439"/>
        <w:gridCol w:w="2126"/>
        <w:gridCol w:w="7796"/>
        <w:gridCol w:w="1559"/>
      </w:tblGrid>
      <w:tr w:rsidR="00881B6B" w:rsidRPr="001B1D77" w:rsidTr="006F3303">
        <w:trPr>
          <w:trHeight w:val="1118"/>
        </w:trPr>
        <w:tc>
          <w:tcPr>
            <w:tcW w:w="1248" w:type="dxa"/>
            <w:gridSpan w:val="2"/>
          </w:tcPr>
          <w:p w:rsidR="00881B6B" w:rsidRPr="00DE44E7" w:rsidRDefault="00881B6B" w:rsidP="00195315">
            <w:pPr>
              <w:pStyle w:val="1"/>
              <w:rPr>
                <w:noProof/>
              </w:rPr>
            </w:pPr>
            <w:r>
              <w:object w:dxaOrig="990" w:dyaOrig="9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75pt;height:50.25pt" o:ole="">
                  <v:imagedata r:id="rId5" o:title=""/>
                </v:shape>
                <o:OLEObject Type="Embed" ProgID="Visio.Drawing.11" ShapeID="_x0000_i1025" DrawAspect="Content" ObjectID="_1583925482" r:id="rId6"/>
              </w:object>
            </w:r>
          </w:p>
        </w:tc>
        <w:tc>
          <w:tcPr>
            <w:tcW w:w="13920" w:type="dxa"/>
            <w:gridSpan w:val="4"/>
            <w:vAlign w:val="center"/>
          </w:tcPr>
          <w:p w:rsidR="00881B6B" w:rsidRDefault="00881B6B" w:rsidP="009076E2">
            <w:pPr>
              <w:spacing w:after="0"/>
              <w:jc w:val="center"/>
              <w:rPr>
                <w:rFonts w:ascii="Arial" w:eastAsia="Calibri" w:hAnsi="Arial" w:cs="Arial"/>
                <w:b/>
                <w:sz w:val="28"/>
                <w:szCs w:val="28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</w:rPr>
              <w:t>ISPARTA</w:t>
            </w:r>
          </w:p>
          <w:p w:rsidR="00881B6B" w:rsidRDefault="00881B6B" w:rsidP="009076E2">
            <w:pPr>
              <w:spacing w:after="0"/>
              <w:jc w:val="center"/>
              <w:rPr>
                <w:rFonts w:ascii="Arial" w:eastAsia="Calibri" w:hAnsi="Arial" w:cs="Arial"/>
                <w:b/>
                <w:sz w:val="28"/>
                <w:szCs w:val="28"/>
              </w:rPr>
            </w:pPr>
            <w:bookmarkStart w:id="0" w:name="_GoBack"/>
            <w:bookmarkEnd w:id="0"/>
            <w:r w:rsidRPr="00A64E0B">
              <w:rPr>
                <w:rFonts w:ascii="Arial" w:eastAsia="Calibri" w:hAnsi="Arial" w:cs="Arial"/>
                <w:b/>
                <w:sz w:val="28"/>
                <w:szCs w:val="28"/>
              </w:rPr>
              <w:t>İL GIDA TARIM VE HAYVANCILIK MÜDÜRLÜĞÜ</w:t>
            </w:r>
          </w:p>
          <w:p w:rsidR="00881B6B" w:rsidRPr="00A26E9B" w:rsidRDefault="00B51CF9" w:rsidP="009076E2">
            <w:pPr>
              <w:spacing w:after="0"/>
              <w:ind w:left="-550"/>
              <w:jc w:val="center"/>
              <w:rPr>
                <w:rFonts w:ascii="Arial" w:eastAsia="Calibri" w:hAnsi="Arial" w:cs="Arial"/>
                <w:b/>
                <w:sz w:val="28"/>
                <w:szCs w:val="28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</w:rPr>
              <w:t>EĞİRDİR İLÇE MÜDÜRLÜĞÜ</w:t>
            </w:r>
          </w:p>
          <w:p w:rsidR="00881B6B" w:rsidRPr="00DE44E7" w:rsidRDefault="00881B6B" w:rsidP="009076E2">
            <w:pPr>
              <w:pStyle w:val="1"/>
              <w:jc w:val="center"/>
              <w:rPr>
                <w:noProof/>
                <w:sz w:val="16"/>
                <w:szCs w:val="16"/>
              </w:rPr>
            </w:pPr>
            <w:r w:rsidRPr="00DE44E7">
              <w:rPr>
                <w:rFonts w:ascii="Arial" w:hAnsi="Arial" w:cs="Arial"/>
                <w:b/>
                <w:sz w:val="28"/>
                <w:szCs w:val="28"/>
              </w:rPr>
              <w:t>GÖREV ENVANTERİ TABLOSU *</w:t>
            </w: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ADI SOYADI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KADRO UNVANI (MEVCUT)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İŞ (GÖREV) UNVANI (ÖNERİLEN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81B6B" w:rsidRPr="00881B6B" w:rsidRDefault="00881B6B" w:rsidP="00881B6B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AÇIKLAMA</w:t>
            </w: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B6B" w:rsidRPr="00881B6B" w:rsidRDefault="00881B6B" w:rsidP="00881B6B">
            <w:pPr>
              <w:keepNext/>
              <w:spacing w:after="0"/>
              <w:jc w:val="center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  <w:szCs w:val="20"/>
                <w:lang w:eastAsia="tr-TR"/>
              </w:rPr>
              <w:t>1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B51CF9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Uğur TURGU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2A5673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1B6B" w:rsidRPr="00881B6B" w:rsidRDefault="00B51CF9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lçe</w:t>
            </w:r>
            <w:r w:rsidR="00A067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Müdür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B6B" w:rsidRPr="00881B6B" w:rsidRDefault="00881B6B" w:rsidP="00881B6B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B51CF9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Ufuk DÜNDA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1B6B" w:rsidRPr="00881B6B" w:rsidRDefault="0034163F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itkisel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</w:t>
            </w:r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ırsal</w:t>
            </w:r>
            <w:proofErr w:type="spellEnd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alkınma Ve </w:t>
            </w:r>
            <w:proofErr w:type="spellStart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rgütleneme,Kooperatif,Bitki</w:t>
            </w:r>
            <w:proofErr w:type="spellEnd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ruma,İlaç</w:t>
            </w:r>
            <w:proofErr w:type="spellEnd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Gübre Bayii </w:t>
            </w:r>
            <w:proofErr w:type="spellStart"/>
            <w:r w:rsidR="00EC449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nt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,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K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B933F1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nım İrem ALTA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EC449E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Isparta Valiliği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eç.Görevli</w:t>
            </w:r>
            <w:proofErr w:type="spellEnd"/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4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san BAĞCI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itkisel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Kırsal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alkınma v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rgütlenme,ÇKS,Örtü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ltı,Zarar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Ziyan Tespiti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5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Abdullah Bahadır ÇARIKÇI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itki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ruma,Sürvey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alışmaları,ÇKS,Bitkisel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Üreti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6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Ayşe Gül YILMAZ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ırsal Kalkınma v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rgütlenme,Bitkisel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ÇATAK,Yem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Bitkileri 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KS</w:t>
            </w:r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İyi</w:t>
            </w:r>
            <w:proofErr w:type="spellEnd"/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Tarı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7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Aslıhan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nakız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YILDIRI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Sertifikalı Fidan ve Tohum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.Genç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iftçi,ÇKS,Bitkisel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Üreti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ustafa Murat YEŞİLIRMAK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itki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ruma,Bitkisel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Sürvey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, İlaç Gübr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Bayy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nt.ÇK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9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ülhan FIRAT BAL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34163F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VA,İBS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,TAMSİS,MOSİS veri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oplama,ver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irişleri,</w:t>
            </w:r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razi</w:t>
            </w:r>
            <w:proofErr w:type="spellEnd"/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dindirme,Tarımsal</w:t>
            </w:r>
            <w:proofErr w:type="spellEnd"/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lt Yapı ve Arazi Edindirme Koordinasyon ve Tarımsal </w:t>
            </w:r>
            <w:proofErr w:type="spellStart"/>
            <w:r w:rsidR="005C407E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riler,ÇK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0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da ARMAĞA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5C407E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VA,İBS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,TAMSİS,MOSİS veri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oplama,ver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irişleri,Araz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dindirme,Tarımsal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lt Yapı ve Arazi Edindirme Koordinasyon ve Tarımsal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riler,ÇK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1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san DEMİREKİ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5C407E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ırsal Kalkınma v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rgütlenme,Bitkisel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ÇKS,Genç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iftçiElektri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Etüt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2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ysun CÖMER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5C407E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ırsal Kalkınma v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rgütlenme,Bitkisel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etim,ÇATAK,Yem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Bitkileri 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ÇKS,İy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Tarı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3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elike BOZKUR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4/B </w:t>
            </w: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2A5673" w:rsidRDefault="005C407E" w:rsidP="00F22736">
            <w:r>
              <w:t xml:space="preserve">Sertifikalı </w:t>
            </w:r>
            <w:proofErr w:type="spellStart"/>
            <w:proofErr w:type="gramStart"/>
            <w:r>
              <w:t>Fidan,İlaç</w:t>
            </w:r>
            <w:proofErr w:type="spellEnd"/>
            <w:proofErr w:type="gramEnd"/>
            <w:r>
              <w:t xml:space="preserve"> Gübre </w:t>
            </w:r>
            <w:proofErr w:type="spellStart"/>
            <w:r>
              <w:t>Bayyi</w:t>
            </w:r>
            <w:proofErr w:type="spellEnd"/>
            <w:r>
              <w:t xml:space="preserve"> </w:t>
            </w:r>
            <w:proofErr w:type="spellStart"/>
            <w:r>
              <w:t>Kont.Bitkisel</w:t>
            </w:r>
            <w:proofErr w:type="spellEnd"/>
            <w:r>
              <w:t xml:space="preserve"> </w:t>
            </w:r>
            <w:proofErr w:type="spellStart"/>
            <w:r>
              <w:t>Üretim,ÇK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4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urat EROL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2A5673" w:rsidRDefault="005C407E" w:rsidP="00F22736">
            <w:r>
              <w:t xml:space="preserve">Döner Sermaye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6F3303">
            <w:pPr>
              <w:keepNext/>
              <w:spacing w:after="0"/>
              <w:jc w:val="center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lastRenderedPageBreak/>
              <w:t>15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mür KULAKSIZ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2A5673" w:rsidRDefault="005C407E" w:rsidP="00F22736">
            <w:r>
              <w:t xml:space="preserve">İdari Mali </w:t>
            </w:r>
            <w:proofErr w:type="spellStart"/>
            <w:proofErr w:type="gramStart"/>
            <w:r>
              <w:t>İşler,Personel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İşleri,Kooperatif,EBYS</w:t>
            </w:r>
            <w:proofErr w:type="spellEnd"/>
            <w:r>
              <w:t xml:space="preserve">, </w:t>
            </w:r>
            <w:proofErr w:type="spellStart"/>
            <w:r>
              <w:t>Notwork,Bilgi</w:t>
            </w:r>
            <w:proofErr w:type="spellEnd"/>
            <w:r>
              <w:t xml:space="preserve"> </w:t>
            </w:r>
            <w:proofErr w:type="spellStart"/>
            <w:r>
              <w:t>İşlem</w:t>
            </w:r>
            <w:r w:rsidR="00BE3104">
              <w:t>,Makine</w:t>
            </w:r>
            <w:proofErr w:type="spellEnd"/>
            <w:r w:rsidR="00BE3104">
              <w:t xml:space="preserve"> </w:t>
            </w:r>
            <w:proofErr w:type="spellStart"/>
            <w:r w:rsidR="00BE3104">
              <w:t>Şb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6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smail ZORC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8070FB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Elektrik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tüt,TAPDK</w:t>
            </w:r>
            <w:proofErr w:type="gramEnd"/>
            <w:r w:rsidR="00BE3104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Kooperatif</w:t>
            </w:r>
            <w:proofErr w:type="spellEnd"/>
            <w:r w:rsidR="00BE3104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,Makine </w:t>
            </w:r>
            <w:proofErr w:type="spellStart"/>
            <w:r w:rsidR="00BE3104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b,EBYS,Bilgi</w:t>
            </w:r>
            <w:proofErr w:type="spellEnd"/>
            <w:r w:rsidR="00BE3104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İşlem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7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üleyman C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 xml:space="preserve">SU </w:t>
            </w:r>
            <w:proofErr w:type="gramStart"/>
            <w:r>
              <w:rPr>
                <w:rFonts w:ascii="Arial" w:hAnsi="Arial" w:cs="Arial"/>
                <w:sz w:val="20"/>
              </w:rPr>
              <w:t>ÜR.MÜHENDİS</w:t>
            </w:r>
            <w:proofErr w:type="gram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BE3104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Su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ünleri,Ge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Görevlisi,EBYS,Bilgi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İşlem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8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mine BAŞER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 xml:space="preserve">SU </w:t>
            </w:r>
            <w:proofErr w:type="gramStart"/>
            <w:r>
              <w:rPr>
                <w:rFonts w:ascii="Arial" w:hAnsi="Arial" w:cs="Arial"/>
                <w:sz w:val="20"/>
              </w:rPr>
              <w:t>ÜR.MÜHENDİS</w:t>
            </w:r>
            <w:proofErr w:type="gram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BE3104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u ürünler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9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Bayram KORKMAZ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SU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R.MÜHENDİS</w:t>
            </w:r>
            <w:proofErr w:type="gram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u ürünler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Pr="00881B6B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0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ezer DOĞUER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4/B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U.ÜR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MÜHENDİS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u ürünler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1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Ramazan PEHLİV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üçük Baş Hayvan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istemi,Düşen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üp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akibi,Küçükba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şılama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2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hmet KOYUNCU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üyükbaş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y.Sistemi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Düşe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üp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akib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Cetveller,Büyükba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şılama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Prg.Takib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Cetveller</w:t>
            </w:r>
            <w:r w:rsidR="008070F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Süt</w:t>
            </w:r>
            <w:proofErr w:type="spellEnd"/>
            <w:r w:rsidR="008070F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Destekleme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3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erkan KARATEKELİ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Arı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yıt,Konaklam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Destekleme,Te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ırnaklı,Hayvancı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sta.Verileri,Hal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Elinde hayvan Islahı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4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Ülkü KARATEKELİ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Gıda Yem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b.TAPDK</w:t>
            </w:r>
            <w:proofErr w:type="spellEnd"/>
            <w:proofErr w:type="gram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5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mer AKSU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anatlı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yıt,Kontrol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Ku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ribi,Besili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Sığır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.Domuz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uyruğu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eği,Kuduz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Müşahede Kontrol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6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Özgür DALFİD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Tarımsal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anışmanlık,Sürü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Yöneticisi Genç çiftçi Desteğ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7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li Volkan BİLİCİ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ERİNER HEKİM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uzağı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eklemesi,Serbest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Hekim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linik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netim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Cetveller E-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slah,Komisyo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ararları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8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üleyman BAŞER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uzağı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eklemesi,Serbest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Hekim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linik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netim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Cetveller E-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slah,Komisyo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ararları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9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bdullah OĞUZ AKI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Büyükbaş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y.Sistemi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Düşe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üp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akib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Cetveller,Büyükba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şılama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Prg.Takibi,Ay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Cetveller,Süt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Destekleme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0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üleyman DEMİRALAY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anatlı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yıt,Kontrol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Ku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ribi,Besili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Sığır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.Domuz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uyruğu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eği,Kuduz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Müşahede Kontrol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1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li ÜNAL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Tarımsal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anışmanlık,Sürü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Yöneticisi Genç çiftçi Desteğ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lastRenderedPageBreak/>
              <w:t>32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li Tarık UYSAL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Arı İşletme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yıt,Konaklam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Destekleme,Te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ırnaklı,Hayvancılı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sta.Verileri,Hal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Elinde hayvan Islahı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3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abit ÜSTER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2A5673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Vet.Sağ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.Teknikeri</w:t>
            </w:r>
            <w:proofErr w:type="spellEnd"/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üçük Baş Hayvan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istemi,Düşen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Küp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akibi,Küçükbaş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Aşılama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2A567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5673" w:rsidRDefault="002A5673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4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brahim SARIALTI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4//b Gıda Mühendis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A5673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Gıda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b.TAPDK</w:t>
            </w:r>
            <w:proofErr w:type="spellEnd"/>
            <w:proofErr w:type="gram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5673" w:rsidRPr="00881B6B" w:rsidRDefault="002A5673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E3104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04" w:rsidRDefault="00BE3104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5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edat DEMİRALAY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E3104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EBYS,1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tTemizlik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İşler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E3104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04" w:rsidRDefault="00BE3104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6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Birsel KULAKSIZ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Usta-İşç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E3104" w:rsidRDefault="008070FB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utemed,İMİ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,PER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işler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E3104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04" w:rsidRDefault="00BE3104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7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üleyman ÇETİ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E3104" w:rsidRDefault="000E466D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oför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E3104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04" w:rsidRDefault="00BE3104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8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rcan ERYILMAZ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E3104" w:rsidRDefault="000E466D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oför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E3104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04" w:rsidRDefault="00BE3104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9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Nuri SALM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Default="00BE3104" w:rsidP="00DA1442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E3104" w:rsidRDefault="000E466D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emizlik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04" w:rsidRPr="00881B6B" w:rsidRDefault="00BE3104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</w:tbl>
    <w:p w:rsidR="00B36C43" w:rsidRPr="00881B6B" w:rsidRDefault="00B36C43" w:rsidP="00881B6B"/>
    <w:sectPr w:rsidR="00B36C43" w:rsidRPr="00881B6B" w:rsidSect="00881B6B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9EA"/>
    <w:rsid w:val="000A229C"/>
    <w:rsid w:val="000E466D"/>
    <w:rsid w:val="00195315"/>
    <w:rsid w:val="002A5673"/>
    <w:rsid w:val="0034163F"/>
    <w:rsid w:val="0035032E"/>
    <w:rsid w:val="005C407E"/>
    <w:rsid w:val="005E1D41"/>
    <w:rsid w:val="00605E54"/>
    <w:rsid w:val="006419EA"/>
    <w:rsid w:val="006F3303"/>
    <w:rsid w:val="00707505"/>
    <w:rsid w:val="00760662"/>
    <w:rsid w:val="007619E9"/>
    <w:rsid w:val="007A5861"/>
    <w:rsid w:val="008070FB"/>
    <w:rsid w:val="00881B6B"/>
    <w:rsid w:val="00883097"/>
    <w:rsid w:val="00897919"/>
    <w:rsid w:val="009076E2"/>
    <w:rsid w:val="00A0676B"/>
    <w:rsid w:val="00B36C43"/>
    <w:rsid w:val="00B51CF9"/>
    <w:rsid w:val="00B933F1"/>
    <w:rsid w:val="00BE3104"/>
    <w:rsid w:val="00EC449E"/>
    <w:rsid w:val="00F22736"/>
    <w:rsid w:val="00FA3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35FB2F7-0ECC-4223-A7F9-A4D7067FAA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1B6B"/>
    <w:rPr>
      <w:rFonts w:ascii="Calibri" w:eastAsia="Times New Roman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stBilgi"/>
    <w:link w:val="stbilgiChar"/>
    <w:uiPriority w:val="99"/>
    <w:unhideWhenUsed/>
    <w:rsid w:val="00881B6B"/>
    <w:pPr>
      <w:tabs>
        <w:tab w:val="center" w:pos="4536"/>
        <w:tab w:val="right" w:pos="9072"/>
      </w:tabs>
      <w:spacing w:after="0"/>
    </w:pPr>
    <w:rPr>
      <w:rFonts w:eastAsia="Calibri"/>
    </w:rPr>
  </w:style>
  <w:style w:type="character" w:customStyle="1" w:styleId="stbilgiChar">
    <w:name w:val="Üstbilgi Char"/>
    <w:link w:val="1"/>
    <w:uiPriority w:val="99"/>
    <w:rsid w:val="00881B6B"/>
    <w:rPr>
      <w:rFonts w:ascii="Calibri" w:eastAsia="Calibri" w:hAnsi="Calibri" w:cs="Times New Roman"/>
    </w:rPr>
  </w:style>
  <w:style w:type="paragraph" w:styleId="stBilgi">
    <w:name w:val="header"/>
    <w:basedOn w:val="Normal"/>
    <w:link w:val="stBilgiChar0"/>
    <w:uiPriority w:val="99"/>
    <w:semiHidden/>
    <w:unhideWhenUsed/>
    <w:rsid w:val="00881B6B"/>
    <w:pPr>
      <w:tabs>
        <w:tab w:val="center" w:pos="4536"/>
        <w:tab w:val="right" w:pos="9072"/>
      </w:tabs>
      <w:spacing w:after="0"/>
    </w:pPr>
  </w:style>
  <w:style w:type="character" w:customStyle="1" w:styleId="stBilgiChar0">
    <w:name w:val="Üst Bilgi Char"/>
    <w:basedOn w:val="VarsaylanParagrafYazTipi"/>
    <w:link w:val="stBilgi"/>
    <w:uiPriority w:val="99"/>
    <w:semiHidden/>
    <w:rsid w:val="00881B6B"/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4.xml"/><Relationship Id="rId5" Type="http://schemas.openxmlformats.org/officeDocument/2006/relationships/image" Target="media/image1.emf"/><Relationship Id="rId10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8183381-CFE4-464C-932F-12FEC7D32EA4}"/>
</file>

<file path=customXml/itemProps2.xml><?xml version="1.0" encoding="utf-8"?>
<ds:datastoreItem xmlns:ds="http://schemas.openxmlformats.org/officeDocument/2006/customXml" ds:itemID="{7664F346-F7AF-47AA-9CBC-6F935AA739A6}"/>
</file>

<file path=customXml/itemProps3.xml><?xml version="1.0" encoding="utf-8"?>
<ds:datastoreItem xmlns:ds="http://schemas.openxmlformats.org/officeDocument/2006/customXml" ds:itemID="{C9BA74E1-965F-4B7C-B080-D91274BCEDCF}"/>
</file>

<file path=customXml/itemProps4.xml><?xml version="1.0" encoding="utf-8"?>
<ds:datastoreItem xmlns:ds="http://schemas.openxmlformats.org/officeDocument/2006/customXml" ds:itemID="{B5F49DB5-3BEE-45AC-A87B-11670C90560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77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mine DEMİRCAN ESEN</dc:creator>
  <cp:lastModifiedBy>Tuba NAİMOĞLU</cp:lastModifiedBy>
  <cp:revision>3</cp:revision>
  <dcterms:created xsi:type="dcterms:W3CDTF">2018-03-30T11:00:00Z</dcterms:created>
  <dcterms:modified xsi:type="dcterms:W3CDTF">2018-03-30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